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  <w:bookmarkStart w:id="0" w:name="_GoBack"/>
      <w:bookmarkEnd w:id="0"/>
    </w:p>
    <w:p w:rsidR="00246BB5" w:rsidRDefault="00246BB5" w:rsidP="00246BB5">
      <w:pPr>
        <w:jc w:val="center"/>
        <w:rPr>
          <w:sz w:val="28"/>
          <w:szCs w:val="28"/>
        </w:rPr>
      </w:pPr>
    </w:p>
    <w:p w:rsidR="00246BB5" w:rsidRDefault="00246BB5" w:rsidP="00246BB5">
      <w:pPr>
        <w:jc w:val="center"/>
        <w:rPr>
          <w:sz w:val="28"/>
          <w:szCs w:val="28"/>
        </w:rPr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789109" r:id="rId8"/>
        </w:object>
      </w:r>
    </w:p>
    <w:p w:rsidR="00246BB5" w:rsidRDefault="00246BB5">
      <w:pPr>
        <w:spacing w:after="200"/>
        <w:rPr>
          <w:rFonts w:asciiTheme="minorHAnsi" w:eastAsiaTheme="minorHAnsi" w:hAnsiTheme="minorHAnsi" w:cstheme="minorBidi"/>
          <w:color w:val="auto"/>
          <w:sz w:val="28"/>
          <w:szCs w:val="28"/>
          <w:lang w:eastAsia="en-US"/>
        </w:rPr>
      </w:pPr>
    </w:p>
    <w:p w:rsidR="00897852" w:rsidRPr="00F87FFE" w:rsidRDefault="00897852" w:rsidP="00897852">
      <w:pPr>
        <w:pStyle w:val="ListParagraph"/>
        <w:spacing w:after="200" w:line="276" w:lineRule="auto"/>
        <w:rPr>
          <w:sz w:val="28"/>
          <w:szCs w:val="28"/>
        </w:rPr>
      </w:pPr>
    </w:p>
    <w:p w:rsidR="00897852" w:rsidRPr="00C97E5D" w:rsidRDefault="00897852" w:rsidP="00897852">
      <w:pPr>
        <w:spacing w:after="200"/>
        <w:rPr>
          <w:rFonts w:ascii="Times New Roman" w:hAnsi="Times New Roman" w:cs="Times New Roman"/>
          <w:sz w:val="28"/>
          <w:szCs w:val="28"/>
        </w:rPr>
      </w:pPr>
    </w:p>
    <w:sectPr w:rsidR="00897852" w:rsidRPr="00C97E5D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4332" w:rsidRDefault="00584332" w:rsidP="00246BB5">
      <w:pPr>
        <w:spacing w:line="240" w:lineRule="auto"/>
      </w:pPr>
      <w:r>
        <w:separator/>
      </w:r>
    </w:p>
  </w:endnote>
  <w:endnote w:type="continuationSeparator" w:id="0">
    <w:p w:rsidR="00584332" w:rsidRDefault="00584332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4332" w:rsidRDefault="00584332" w:rsidP="00246BB5">
      <w:pPr>
        <w:spacing w:line="240" w:lineRule="auto"/>
      </w:pPr>
      <w:r>
        <w:separator/>
      </w:r>
    </w:p>
  </w:footnote>
  <w:footnote w:type="continuationSeparator" w:id="0">
    <w:p w:rsidR="00584332" w:rsidRDefault="00584332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B3534"/>
    <w:rsid w:val="00246BB5"/>
    <w:rsid w:val="0028736A"/>
    <w:rsid w:val="00357591"/>
    <w:rsid w:val="004442AB"/>
    <w:rsid w:val="005206FB"/>
    <w:rsid w:val="00584332"/>
    <w:rsid w:val="007367D1"/>
    <w:rsid w:val="00897852"/>
    <w:rsid w:val="00974EF1"/>
    <w:rsid w:val="00B302AB"/>
    <w:rsid w:val="00C97E5D"/>
    <w:rsid w:val="00D43588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D09D3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3</Pages>
  <Words>159</Words>
  <Characters>90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13</cp:revision>
  <dcterms:created xsi:type="dcterms:W3CDTF">2016-04-07T12:02:00Z</dcterms:created>
  <dcterms:modified xsi:type="dcterms:W3CDTF">2016-04-21T20:12:00Z</dcterms:modified>
</cp:coreProperties>
</file>